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eastAsiaTheme="minorEastAsia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1.修改不显示弹出框： </w:t>
      </w:r>
    </w:p>
    <w:p>
      <w:r>
        <w:drawing>
          <wp:inline distT="0" distB="0" distL="114300" distR="114300">
            <wp:extent cx="2281555" cy="2424430"/>
            <wp:effectExtent l="0" t="0" r="444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281555" cy="2424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7A7A43"/>
          <w:sz w:val="19"/>
          <w:szCs w:val="19"/>
          <w:shd w:val="clear" w:fill="FFFFFF"/>
        </w:rPr>
      </w:pPr>
      <w:r>
        <w:rPr>
          <w:rFonts w:hint="eastAsia"/>
          <w:lang w:val="en-US" w:eastAsia="zh-CN"/>
        </w:rPr>
        <w:t xml:space="preserve">App.js 3230  </w:t>
      </w:r>
      <w:r>
        <w:rPr>
          <w:rFonts w:hint="default" w:ascii="Consolas" w:hAnsi="Consolas" w:eastAsia="Consolas" w:cs="Consolas"/>
          <w:color w:val="7A7A43"/>
          <w:sz w:val="19"/>
          <w:szCs w:val="19"/>
          <w:shd w:val="clear" w:fill="FFFFFF"/>
        </w:rPr>
        <w:t>App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.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fill="FFFFFF"/>
        </w:rPr>
        <w:t>prototyp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.</w:t>
      </w:r>
      <w:r>
        <w:rPr>
          <w:rFonts w:hint="default" w:ascii="Consolas" w:hAnsi="Consolas" w:eastAsia="Consolas" w:cs="Consolas"/>
          <w:color w:val="7A7A43"/>
          <w:sz w:val="19"/>
          <w:szCs w:val="19"/>
          <w:shd w:val="clear" w:fill="FFFFFF"/>
        </w:rPr>
        <w:t>showSplash</w:t>
      </w:r>
    </w:p>
    <w:p>
      <w:pPr>
        <w:pStyle w:val="3"/>
        <w:keepNext w:val="0"/>
        <w:keepLines w:val="0"/>
        <w:widowControl/>
        <w:suppressLineNumbers w:val="0"/>
        <w:shd w:val="clear" w:fill="FFFFFF"/>
        <w:rPr>
          <w:rFonts w:ascii="Consolas" w:hAnsi="Consolas" w:eastAsia="Consolas" w:cs="Consolas"/>
          <w:color w:val="000000"/>
          <w:sz w:val="19"/>
          <w:szCs w:val="19"/>
        </w:rPr>
      </w:pPr>
      <w:r>
        <w:rPr>
          <w:rFonts w:hint="default" w:ascii="Consolas" w:hAnsi="Consolas" w:eastAsia="Consolas" w:cs="Consolas"/>
          <w:color w:val="7A7A43"/>
          <w:sz w:val="19"/>
          <w:szCs w:val="19"/>
          <w:shd w:val="clear" w:fill="FFFFFF"/>
        </w:rPr>
        <w:t xml:space="preserve"> 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默认的语言为zh</w:t>
      </w:r>
    </w:p>
    <w:p>
      <w:pPr>
        <w:pStyle w:val="3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FF"/>
          <w:sz w:val="19"/>
          <w:szCs w:val="19"/>
          <w:shd w:val="clear" w:fill="FFFFFF"/>
        </w:rPr>
      </w:pPr>
      <w:r>
        <w:rPr>
          <w:rFonts w:hint="default" w:ascii="Consolas" w:hAnsi="Consolas" w:eastAsia="Consolas" w:cs="Consolas"/>
          <w:color w:val="000000"/>
          <w:sz w:val="19"/>
          <w:szCs w:val="19"/>
          <w:shd w:val="clear" w:fill="FFFFFF"/>
        </w:rPr>
        <w:t>js/diagramly/Init.js:</w:t>
      </w:r>
      <w:r>
        <w:rPr>
          <w:rFonts w:hint="default" w:ascii="Consolas" w:hAnsi="Consolas" w:eastAsia="Consolas" w:cs="Consolas"/>
          <w:color w:val="0000FF"/>
          <w:sz w:val="19"/>
          <w:szCs w:val="19"/>
          <w:shd w:val="clear" w:fill="FFFFFF"/>
        </w:rPr>
        <w:t>86</w:t>
      </w:r>
    </w:p>
    <w:p>
      <w:pPr>
        <w:pStyle w:val="3"/>
        <w:keepNext w:val="0"/>
        <w:keepLines w:val="0"/>
        <w:widowControl/>
        <w:suppressLineNumbers w:val="0"/>
        <w:shd w:val="clear" w:fill="FFFFFF"/>
        <w:rPr>
          <w:rFonts w:hint="default" w:ascii="Consolas" w:hAnsi="Consolas" w:eastAsia="Consolas" w:cs="Consolas"/>
          <w:color w:val="0000FF"/>
          <w:sz w:val="19"/>
          <w:szCs w:val="19"/>
          <w:shd w:val="clear" w:fill="FFFFFF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右上角多语言属性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452755" cy="60960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275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s/diagramly/Menus.js:905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顶部编辑栏的修改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2205355" cy="481330"/>
            <wp:effectExtent l="0" t="0" r="4445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05355" cy="48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/mxgraph/Menus.js:34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文件菜单的子菜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/mxgraph/Menus.js:486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/diagramly/Menus.js:3276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/diagramly/Menus.js:2631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510030" cy="1643380"/>
            <wp:effectExtent l="0" t="0" r="444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10030" cy="164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系统初始化添加$BWK变量保存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s/diagramly/EditorUi.js:9091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去掉底部的sheet页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1190625" cy="485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js/diagramly/Pages.js:1154</w:t>
      </w:r>
    </w:p>
    <w:p>
      <w:pPr>
        <w:pStyle w:val="2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删除未保存的提示 </w:t>
      </w:r>
    </w:p>
    <w:p>
      <w:pPr>
        <w:numPr>
          <w:ilvl w:val="0"/>
          <w:numId w:val="0"/>
        </w:numPr>
        <w:ind w:firstLine="420" w:firstLineChars="0"/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2529205" cy="367030"/>
            <wp:effectExtent l="0" t="0" r="4445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29205" cy="367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s/diagramly/DrawioFile.js:1413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9.修改新建文件的后缀名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4429125" cy="313880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313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s/diagramly/Dialogs.js:2647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删除drawio的图片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2052955" cy="409575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5295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s/diagramly/App.js:5683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添加自定义图案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/js/mxgraph/Sidebar.js</w:t>
      </w:r>
    </w:p>
    <w:p>
      <w:pPr>
        <w:pStyle w:val="3"/>
        <w:keepNext w:val="0"/>
        <w:keepLines w:val="0"/>
        <w:widowControl/>
        <w:suppressLineNumbers w:val="0"/>
        <w:shd w:val="clear" w:color="auto" w:fill="FFFFFF"/>
        <w:rPr>
          <w:rFonts w:hint="eastAsia" w:ascii="Consolas" w:hAnsi="Consolas" w:eastAsia="宋体" w:cs="Consolas"/>
          <w:color w:val="7A7A43"/>
          <w:sz w:val="19"/>
          <w:szCs w:val="19"/>
          <w:shd w:val="clear" w:color="auto" w:fill="FFFFFF"/>
          <w:lang w:val="en-US" w:eastAsia="zh-CN"/>
        </w:rPr>
      </w:pPr>
      <w:r>
        <w:rPr>
          <w:rFonts w:hint="eastAsia" w:ascii="Consolas" w:hAnsi="Consolas" w:cs="Consolas"/>
          <w:i/>
          <w:color w:val="000000"/>
          <w:sz w:val="19"/>
          <w:szCs w:val="19"/>
          <w:shd w:val="clear" w:color="auto" w:fill="FFFFFF"/>
          <w:lang w:val="en-US" w:eastAsia="zh-CN"/>
        </w:rPr>
        <w:t>添加了自定义图案，div 中可添加id 和class 等自定义属性可按照此思路将全景中需要的元素存入数据库，根据元素id或其他自定义属性关联业务实体，在全景中系统中通过js跨ifream操作div实现动态数据显示</w:t>
      </w:r>
      <w:bookmarkStart w:id="0" w:name="_GoBack"/>
      <w:bookmarkEnd w:id="0"/>
      <w:r>
        <w:rPr>
          <w:rFonts w:hint="default" w:ascii="Consolas" w:hAnsi="Consolas" w:eastAsia="Consolas" w:cs="Consolas"/>
          <w:i/>
          <w:color w:val="000000"/>
          <w:sz w:val="19"/>
          <w:szCs w:val="19"/>
          <w:shd w:val="clear" w:color="auto" w:fill="FFFFFF"/>
        </w:rPr>
        <w:br w:type="textWrapping"/>
      </w:r>
      <w:r>
        <w:rPr>
          <w:rFonts w:hint="default" w:ascii="Consolas" w:hAnsi="Consolas" w:eastAsia="Consolas" w:cs="Consolas"/>
          <w:i/>
          <w:color w:val="000000"/>
          <w:sz w:val="19"/>
          <w:szCs w:val="19"/>
          <w:shd w:val="clear" w:color="auto" w:fill="FFFFFF"/>
        </w:rPr>
        <w:t>Sidebar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.</w:t>
      </w:r>
      <w:r>
        <w:rPr>
          <w:rFonts w:hint="default" w:ascii="Consolas" w:hAnsi="Consolas" w:eastAsia="Consolas" w:cs="Consolas"/>
          <w:b/>
          <w:color w:val="660E7A"/>
          <w:sz w:val="19"/>
          <w:szCs w:val="19"/>
          <w:shd w:val="clear" w:color="auto" w:fill="FFFFFF"/>
        </w:rPr>
        <w:t>prototype</w:t>
      </w:r>
      <w:r>
        <w:rPr>
          <w:rFonts w:hint="default" w:ascii="Consolas" w:hAnsi="Consolas" w:eastAsia="Consolas" w:cs="Consolas"/>
          <w:color w:val="000000"/>
          <w:sz w:val="19"/>
          <w:szCs w:val="19"/>
          <w:shd w:val="clear" w:color="auto" w:fill="FFFFFF"/>
        </w:rPr>
        <w:t>.</w:t>
      </w:r>
      <w:r>
        <w:rPr>
          <w:rFonts w:hint="default" w:ascii="Consolas" w:hAnsi="Consolas" w:eastAsia="Consolas" w:cs="Consolas"/>
          <w:color w:val="7A7A43"/>
          <w:sz w:val="19"/>
          <w:szCs w:val="19"/>
          <w:shd w:val="clear" w:color="auto" w:fill="FFFFFF"/>
        </w:rPr>
        <w:t>addSystemPalette</w:t>
      </w:r>
      <w:r>
        <w:rPr>
          <w:rFonts w:hint="eastAsia" w:ascii="Consolas" w:hAnsi="Consolas" w:cs="Consolas"/>
          <w:color w:val="7A7A43"/>
          <w:sz w:val="19"/>
          <w:szCs w:val="19"/>
          <w:shd w:val="clear" w:color="auto" w:fill="FFFFFF"/>
          <w:lang w:val="en-US" w:eastAsia="zh-CN"/>
        </w:rPr>
        <w:t xml:space="preserve"> 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2405" cy="2832735"/>
            <wp:effectExtent l="0" t="0" r="4445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3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部署方式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全景项目和框图项目通过nginx 代理至同一域名解决 在全景项目中用ifream 的方式嵌入框图项目而产生的js不能跨域操作访问问题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93.05pt;width:414.8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F995C84"/>
    <w:multiLevelType w:val="singleLevel"/>
    <w:tmpl w:val="BF995C84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DD80FCF4"/>
    <w:multiLevelType w:val="singleLevel"/>
    <w:tmpl w:val="DD80FCF4"/>
    <w:lvl w:ilvl="0" w:tentative="0">
      <w:start w:val="8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55CB7245"/>
    <w:multiLevelType w:val="singleLevel"/>
    <w:tmpl w:val="55CB7245"/>
    <w:lvl w:ilvl="0" w:tentative="0">
      <w:start w:val="1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9A07874"/>
    <w:rsid w:val="0242680E"/>
    <w:rsid w:val="06601C00"/>
    <w:rsid w:val="06775870"/>
    <w:rsid w:val="082C7EE4"/>
    <w:rsid w:val="097A3EFD"/>
    <w:rsid w:val="0AA7797B"/>
    <w:rsid w:val="0C0D2708"/>
    <w:rsid w:val="0D680BB4"/>
    <w:rsid w:val="0FEA0CDD"/>
    <w:rsid w:val="12EB050E"/>
    <w:rsid w:val="190C435F"/>
    <w:rsid w:val="1A9D6596"/>
    <w:rsid w:val="1F6E11D0"/>
    <w:rsid w:val="2FED0413"/>
    <w:rsid w:val="300A236D"/>
    <w:rsid w:val="302755D6"/>
    <w:rsid w:val="3228662B"/>
    <w:rsid w:val="32F97125"/>
    <w:rsid w:val="33092E80"/>
    <w:rsid w:val="33535DA6"/>
    <w:rsid w:val="33805C00"/>
    <w:rsid w:val="34F761F4"/>
    <w:rsid w:val="359E66BA"/>
    <w:rsid w:val="35CE2DA2"/>
    <w:rsid w:val="36E65304"/>
    <w:rsid w:val="38DD731A"/>
    <w:rsid w:val="3B2F5F0E"/>
    <w:rsid w:val="3BB6659F"/>
    <w:rsid w:val="3BD0512F"/>
    <w:rsid w:val="3C236EA9"/>
    <w:rsid w:val="3C395051"/>
    <w:rsid w:val="3CC83AD3"/>
    <w:rsid w:val="3D9E0D5D"/>
    <w:rsid w:val="46EA7E68"/>
    <w:rsid w:val="487862D1"/>
    <w:rsid w:val="4BB00095"/>
    <w:rsid w:val="4D7B3515"/>
    <w:rsid w:val="505C4E2C"/>
    <w:rsid w:val="562D159C"/>
    <w:rsid w:val="564807F8"/>
    <w:rsid w:val="57424AEA"/>
    <w:rsid w:val="578B04DE"/>
    <w:rsid w:val="59A07874"/>
    <w:rsid w:val="5A0D0117"/>
    <w:rsid w:val="5D213355"/>
    <w:rsid w:val="5E02429D"/>
    <w:rsid w:val="6839248F"/>
    <w:rsid w:val="687D1073"/>
    <w:rsid w:val="6B340A37"/>
    <w:rsid w:val="6C4B5662"/>
    <w:rsid w:val="71C66CA6"/>
    <w:rsid w:val="75646882"/>
    <w:rsid w:val="756E2F7B"/>
    <w:rsid w:val="76446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0.emf"/><Relationship Id="rId13" Type="http://schemas.openxmlformats.org/officeDocument/2006/relationships/oleObject" Target="embeddings/oleObject1.bin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13T07:20:00Z</dcterms:created>
  <dc:creator>holden</dc:creator>
  <cp:lastModifiedBy>holden</cp:lastModifiedBy>
  <dcterms:modified xsi:type="dcterms:W3CDTF">2020-02-13T11:45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